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B6662" w:rsidRDefault="0062120A" w:rsidP="0062120A">
      <w:pPr>
        <w:jc w:val="center"/>
      </w:pPr>
      <w:r>
        <w:t>Question 14</w:t>
      </w:r>
    </w:p>
    <w:p w:rsidR="0062120A" w:rsidRDefault="0062120A" w:rsidP="0062120A">
      <w:r>
        <w:object w:dxaOrig="10746" w:dyaOrig="54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37.45pt" o:ole="">
            <v:imagedata r:id="rId5" o:title=""/>
          </v:shape>
          <o:OLEObject Type="Embed" ProgID="Visio.Drawing.11" ShapeID="_x0000_i1025" DrawAspect="Content" ObjectID="_1429078295" r:id="rId6"/>
        </w:object>
      </w:r>
    </w:p>
    <w:p w:rsidR="0062120A" w:rsidRDefault="0062120A" w:rsidP="0062120A"/>
    <w:p w:rsidR="0062120A" w:rsidRDefault="0062120A" w:rsidP="0062120A">
      <w:proofErr w:type="gramStart"/>
      <w:r>
        <w:t>V(</w:t>
      </w:r>
      <w:proofErr w:type="gramEnd"/>
      <w:r>
        <w:t xml:space="preserve">G) = e – n + 2p = </w:t>
      </w:r>
      <w:r w:rsidR="00352426">
        <w:t>14 – 10 + 2 * 1 = 6</w:t>
      </w:r>
    </w:p>
    <w:p w:rsidR="00352426" w:rsidRDefault="00352426" w:rsidP="0062120A">
      <w:proofErr w:type="gramStart"/>
      <w:r>
        <w:t>V(</w:t>
      </w:r>
      <w:proofErr w:type="gramEnd"/>
      <w:r>
        <w:t>G)  &lt; 10</w:t>
      </w:r>
    </w:p>
    <w:p w:rsidR="00352426" w:rsidRDefault="00352426" w:rsidP="0062120A">
      <w:r>
        <w:tab/>
        <w:t>No Need to Simplify or do More Testing</w:t>
      </w:r>
      <w:bookmarkStart w:id="0" w:name="_GoBack"/>
      <w:bookmarkEnd w:id="0"/>
    </w:p>
    <w:sectPr w:rsidR="0035242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8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2120A"/>
    <w:rsid w:val="00352426"/>
    <w:rsid w:val="0062120A"/>
    <w:rsid w:val="007B66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1</Pages>
  <Words>20</Words>
  <Characters>114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Butler University</Company>
  <LinksUpToDate>false</LinksUpToDate>
  <CharactersWithSpaces>1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nfores</dc:creator>
  <cp:lastModifiedBy>infores</cp:lastModifiedBy>
  <cp:revision>1</cp:revision>
  <dcterms:created xsi:type="dcterms:W3CDTF">2013-05-03T13:11:00Z</dcterms:created>
  <dcterms:modified xsi:type="dcterms:W3CDTF">2013-05-03T13:25:00Z</dcterms:modified>
</cp:coreProperties>
</file>